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14:paraId="5E9D2CC4" w14:textId="77777777" w:rsidR="000F31EC" w:rsidRDefault="003D05ED">
      <w:r>
        <w:object w:dxaOrig="14543" w:dyaOrig="11974" w14:anchorId="4ECB56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84.75pt" o:ole="">
            <v:imagedata r:id="rId4" o:title=""/>
          </v:shape>
          <o:OLEObject Type="Embed" ProgID="Visio.Drawing.15" ShapeID="_x0000_i1025" DrawAspect="Content" ObjectID="_1557582852" r:id="rId5"/>
        </w:object>
      </w:r>
    </w:p>
    <w:sectPr w:rsidR="000F31E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05ED"/>
    <w:rsid w:val="000F31EC"/>
    <w:rsid w:val="003B7194"/>
    <w:rsid w:val="003D05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2D182844"/>
  <w15:chartTrackingRefBased/>
  <w15:docId w15:val="{E89AB33B-F59D-4189-B4FC-CFB4CC7240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s Lew</dc:creator>
  <cp:keywords/>
  <dc:description/>
  <cp:lastModifiedBy>Ses Lew</cp:lastModifiedBy>
  <cp:revision>2</cp:revision>
  <dcterms:created xsi:type="dcterms:W3CDTF">2017-05-29T21:07:00Z</dcterms:created>
  <dcterms:modified xsi:type="dcterms:W3CDTF">2017-05-29T21:07:00Z</dcterms:modified>
</cp:coreProperties>
</file>